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5E609076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C12D2"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0D75F1" w:rsidRPr="000D75F1">
        <w:rPr>
          <w:rFonts w:ascii="Arial" w:hAnsi="Arial" w:cs="Arial"/>
          <w:b/>
          <w:sz w:val="22"/>
          <w:szCs w:val="22"/>
        </w:rPr>
        <w:t>S3-254</w:t>
      </w:r>
      <w:r w:rsidR="00C861D9">
        <w:rPr>
          <w:rFonts w:ascii="Arial" w:hAnsi="Arial" w:cs="Arial"/>
          <w:b/>
          <w:sz w:val="22"/>
          <w:szCs w:val="22"/>
        </w:rPr>
        <w:t>554</w:t>
      </w:r>
    </w:p>
    <w:p w14:paraId="7CB45193" w14:textId="157E5CD4" w:rsidR="001E41F3" w:rsidRPr="00A57ABF" w:rsidRDefault="003C12D2" w:rsidP="00A57ABF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 w:hint="eastAsia"/>
          <w:b/>
          <w:bCs/>
          <w:sz w:val="22"/>
          <w:szCs w:val="22"/>
          <w:lang w:eastAsia="zh-CN"/>
        </w:rPr>
        <w:t>Da</w:t>
      </w:r>
      <w:r>
        <w:rPr>
          <w:rFonts w:cs="Arial"/>
          <w:b/>
          <w:bCs/>
          <w:sz w:val="22"/>
          <w:szCs w:val="22"/>
        </w:rPr>
        <w:t>llas</w:t>
      </w:r>
      <w:r w:rsidR="00A57ABF" w:rsidRPr="00A57ABF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USA</w:t>
      </w:r>
      <w:r w:rsidR="00A57ABF" w:rsidRPr="00A57ABF">
        <w:rPr>
          <w:rFonts w:cs="Arial"/>
          <w:b/>
          <w:bCs/>
          <w:sz w:val="22"/>
          <w:szCs w:val="22"/>
        </w:rPr>
        <w:t>, 1</w:t>
      </w:r>
      <w:r>
        <w:rPr>
          <w:rFonts w:cs="Arial"/>
          <w:b/>
          <w:bCs/>
          <w:sz w:val="22"/>
          <w:szCs w:val="22"/>
        </w:rPr>
        <w:t>7</w:t>
      </w:r>
      <w:r w:rsidR="00A57ABF" w:rsidRPr="00A57ABF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</w:t>
      </w:r>
      <w:r w:rsidR="00A57ABF" w:rsidRPr="00A57ABF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 xml:space="preserve">November </w:t>
      </w:r>
      <w:r w:rsidR="00A57ABF" w:rsidRPr="00A57ABF">
        <w:rPr>
          <w:rFonts w:cs="Arial"/>
          <w:b/>
          <w:bCs/>
          <w:sz w:val="22"/>
          <w:szCs w:val="22"/>
        </w:rPr>
        <w:t>2025</w:t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  <w:t xml:space="preserve">     </w:t>
      </w:r>
      <w:r>
        <w:rPr>
          <w:rFonts w:cs="Arial"/>
          <w:b/>
          <w:bCs/>
          <w:sz w:val="22"/>
          <w:szCs w:val="22"/>
        </w:rPr>
        <w:t xml:space="preserve">   </w:t>
      </w:r>
      <w:r>
        <w:rPr>
          <w:rFonts w:cs="Arial"/>
          <w:i/>
          <w:iCs/>
          <w:sz w:val="22"/>
          <w:szCs w:val="22"/>
        </w:rPr>
        <w:t xml:space="preserve">(revision </w:t>
      </w:r>
      <w:r w:rsidR="0079359C" w:rsidRPr="005A5D03">
        <w:rPr>
          <w:rFonts w:cs="Arial"/>
          <w:i/>
          <w:iCs/>
          <w:sz w:val="22"/>
          <w:szCs w:val="22"/>
        </w:rPr>
        <w:t xml:space="preserve">of </w:t>
      </w:r>
      <w:r>
        <w:rPr>
          <w:rFonts w:cs="Arial"/>
          <w:i/>
          <w:iCs/>
          <w:sz w:val="22"/>
          <w:szCs w:val="22"/>
        </w:rPr>
        <w:t>S3-25</w:t>
      </w:r>
      <w:r w:rsidR="00C861D9">
        <w:rPr>
          <w:rFonts w:cs="Arial"/>
          <w:i/>
          <w:iCs/>
          <w:sz w:val="22"/>
          <w:szCs w:val="22"/>
        </w:rPr>
        <w:t>4187</w:t>
      </w:r>
      <w:r>
        <w:rPr>
          <w:rFonts w:cs="Arial"/>
          <w:i/>
          <w:i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B1233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4292F"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B12336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13078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CED2F6" w:rsidR="001E41F3" w:rsidRPr="00947038" w:rsidRDefault="00C861D9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B123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4292F"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B13DFA2" w:rsidR="001E41F3" w:rsidRDefault="002E1C61" w:rsidP="002E1C6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[</w:t>
            </w:r>
            <w:r w:rsidR="00F81B60">
              <w:rPr>
                <w:noProof/>
              </w:rPr>
              <w:t>Philips International B.V.</w:t>
            </w:r>
            <w:r>
              <w:rPr>
                <w:noProof/>
              </w:rPr>
              <w:t>]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2E1C61">
            <w:pPr>
              <w:pStyle w:val="CRCoverPage"/>
              <w:spacing w:after="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144F91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</w:t>
            </w:r>
            <w:r w:rsidR="006A1AF0">
              <w:t>1</w:t>
            </w:r>
            <w:r w:rsidR="00F81B60">
              <w:t>-</w:t>
            </w:r>
            <w:r w:rsidR="006A1AF0">
              <w:t>1</w:t>
            </w:r>
            <w:r w:rsidR="00E833A8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B1233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F81B60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7D1F3D7" w14:textId="77777777" w:rsidR="001E41F3" w:rsidRDefault="004007BA">
            <w:pPr>
              <w:pStyle w:val="CRCoverPage"/>
              <w:spacing w:after="0"/>
              <w:ind w:left="100"/>
              <w:rPr>
                <w:ins w:id="1" w:author="vivo-Zhenhua" w:date="2025-11-08T15:20:00Z"/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  <w:p w14:paraId="708AA7DE" w14:textId="20BA013A" w:rsidR="00326191" w:rsidRDefault="003261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" w:author="vivo-Zhenhua" w:date="2025-11-08T15:20:00Z">
              <w:r>
                <w:rPr>
                  <w:rFonts w:hint="eastAsia"/>
                  <w:noProof/>
                  <w:lang w:eastAsia="zh-CN"/>
                </w:rPr>
                <w:t>I</w:t>
              </w:r>
              <w:r>
                <w:rPr>
                  <w:noProof/>
                  <w:lang w:eastAsia="zh-CN"/>
                </w:rPr>
                <w:t xml:space="preserve">n case cipher is activated, there’s a NOTE indicates that the indication of cipher is activated is in </w:t>
              </w:r>
            </w:ins>
            <w:ins w:id="3" w:author="vivo-Zhenhua" w:date="2025-11-10T13:03:00Z">
              <w:r w:rsidR="00F957EB">
                <w:rPr>
                  <w:noProof/>
                  <w:lang w:eastAsia="zh-CN"/>
                </w:rPr>
                <w:t xml:space="preserve">clear </w:t>
              </w:r>
            </w:ins>
            <w:ins w:id="4" w:author="vivo-Zhenhua" w:date="2025-11-08T15:20:00Z">
              <w:r>
                <w:rPr>
                  <w:noProof/>
                  <w:lang w:eastAsia="zh-CN"/>
                </w:rPr>
                <w:t>text.</w:t>
              </w:r>
            </w:ins>
            <w:ins w:id="5" w:author="vivo-Zhenhua" w:date="2025-11-08T15:21:00Z">
              <w:r>
                <w:rPr>
                  <w:noProof/>
                  <w:lang w:eastAsia="zh-CN"/>
                </w:rPr>
                <w:t xml:space="preserve"> </w:t>
              </w:r>
            </w:ins>
            <w:ins w:id="6" w:author="vivo-Zhenhua" w:date="2025-11-10T13:03:00Z">
              <w:r w:rsidR="00F957EB">
                <w:rPr>
                  <w:noProof/>
                  <w:lang w:eastAsia="zh-CN"/>
                </w:rPr>
                <w:t>U</w:t>
              </w:r>
            </w:ins>
            <w:ins w:id="7" w:author="vivo-Zhenhua" w:date="2025-11-08T15:21:00Z">
              <w:r>
                <w:rPr>
                  <w:noProof/>
                  <w:lang w:eastAsia="zh-CN"/>
                </w:rPr>
                <w:t>sing NOTE for this requirement is not suitable.</w:t>
              </w:r>
            </w:ins>
            <w:ins w:id="8" w:author="vivo-Zhenhua" w:date="2025-11-08T15:25:00Z">
              <w:r w:rsidR="00506359">
                <w:rPr>
                  <w:noProof/>
                  <w:lang w:eastAsia="zh-CN"/>
                </w:rPr>
                <w:t xml:space="preserve"> And the description indicates the message is partly ciphered, then the indication in clear text is not an exception</w:t>
              </w:r>
            </w:ins>
            <w:ins w:id="9" w:author="vivo-Zhenhua" w:date="2025-11-08T15:26:00Z">
              <w:r w:rsidR="00452572">
                <w:rPr>
                  <w:noProof/>
                  <w:lang w:eastAsia="zh-CN"/>
                </w:rPr>
                <w:t>.</w:t>
              </w:r>
            </w:ins>
            <w:ins w:id="10" w:author="vivo-Zhenhua" w:date="2025-11-08T15:28:00Z">
              <w:r w:rsidR="00A41D8C">
                <w:rPr>
                  <w:noProof/>
                  <w:lang w:eastAsia="zh-CN"/>
                </w:rPr>
                <w:t xml:space="preserve"> And considering “whether” is used, then “or not” needs to be added. 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1C0DDAB1" w14:textId="77777777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ins w:id="11" w:author="vivo-Zhenhua" w:date="2025-11-08T15:21:00Z"/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  <w:p w14:paraId="31C656EC" w14:textId="2E84C740" w:rsidR="008F4F8D" w:rsidRDefault="008F4F8D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ins w:id="12" w:author="vivo-Zhenhua" w:date="2025-11-08T15:21:00Z">
              <w:r>
                <w:rPr>
                  <w:rFonts w:hint="eastAsia"/>
                  <w:lang w:eastAsia="zh-CN"/>
                </w:rPr>
                <w:t>M</w:t>
              </w:r>
              <w:r>
                <w:rPr>
                  <w:lang w:eastAsia="zh-CN"/>
                </w:rPr>
                <w:t xml:space="preserve">ove </w:t>
              </w:r>
            </w:ins>
            <w:ins w:id="13" w:author="vivo-Zhenhua" w:date="2025-11-08T15:22:00Z">
              <w:r>
                <w:rPr>
                  <w:lang w:eastAsia="zh-CN"/>
                </w:rPr>
                <w:t>the description in the NOTE related to indication of cipher is activated to normative text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C66F055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  <w:r w:rsidR="00E64C0E">
              <w:rPr>
                <w:noProof/>
              </w:rPr>
              <w:t>, 5.3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4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4"/>
    </w:p>
    <w:bookmarkStart w:id="15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77.4pt" o:ole="">
            <v:imagedata r:id="rId17" o:title=""/>
          </v:shape>
          <o:OLEObject Type="Embed" ProgID="Visio.Drawing.15" ShapeID="_x0000_i1025" DrawAspect="Content" ObjectID="_1825134388" r:id="rId18"/>
        </w:object>
      </w:r>
      <w:bookmarkEnd w:id="15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613E7FE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del w:id="16" w:author="Philips International B.V." w:date="2025-10-17T11:37:00Z">
        <w:r w:rsidRPr="00EF4696" w:rsidDel="00E373F3">
          <w:rPr>
            <w:rFonts w:eastAsia="等线"/>
            <w:lang w:eastAsia="ko-KR"/>
          </w:rPr>
          <w:delText xml:space="preserve"> </w:delText>
        </w:r>
        <w:r w:rsidRPr="00EF4696" w:rsidDel="00E373F3">
          <w:rPr>
            <w:lang w:val="en-US"/>
          </w:rPr>
          <w:delText>The device and</w:delText>
        </w:r>
      </w:del>
      <w:r w:rsidRPr="00EF4696">
        <w:rPr>
          <w:lang w:val="en-US"/>
        </w:rPr>
        <w:t xml:space="preserve"> AIOTF acquire</w:t>
      </w:r>
      <w:ins w:id="17" w:author="Philips International B.V." w:date="2025-10-17T11:37:00Z">
        <w:r w:rsidR="00983412">
          <w:rPr>
            <w:lang w:val="en-US"/>
          </w:rPr>
          <w:t>s</w:t>
        </w:r>
      </w:ins>
      <w:r w:rsidRPr="00EF4696">
        <w:rPr>
          <w:lang w:val="en-US"/>
        </w:rPr>
        <w:t xml:space="preserve">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32F0B0CA" w:rsidR="002D54D3" w:rsidRPr="00EF4696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8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</w:t>
      </w:r>
      <w:ins w:id="19" w:author="vivo-Zhenhua" w:date="2025-11-08T15:32:00Z">
        <w:r w:rsidR="00933E39" w:rsidRPr="00F957EB">
          <w:rPr>
            <w:highlight w:val="yellow"/>
          </w:rPr>
          <w:t>AIOT NAS</w:t>
        </w:r>
        <w:r w:rsidR="00933E39">
          <w:t xml:space="preserve"> </w:t>
        </w:r>
      </w:ins>
      <w:r w:rsidRPr="00EF4696">
        <w:t>Command Request</w:t>
      </w:r>
      <w:r w:rsidRPr="00E66646">
        <w:t xml:space="preserve"> containing </w:t>
      </w:r>
      <w:r w:rsidRPr="00E66646">
        <w:rPr>
          <w:rFonts w:eastAsia="等线"/>
        </w:rPr>
        <w:t>an indication on whether cyphering is activated</w:t>
      </w:r>
      <w:ins w:id="20" w:author="vivo-Zhenhua" w:date="2025-11-10T13:04:00Z">
        <w:r w:rsidR="00312D90">
          <w:rPr>
            <w:rFonts w:eastAsia="等线"/>
          </w:rPr>
          <w:t xml:space="preserve"> </w:t>
        </w:r>
        <w:r w:rsidR="00312D90" w:rsidRPr="00312D90">
          <w:rPr>
            <w:rFonts w:eastAsia="等线"/>
            <w:highlight w:val="yellow"/>
          </w:rPr>
          <w:t>or not</w:t>
        </w:r>
      </w:ins>
      <w:r w:rsidRPr="00EF4696">
        <w:rPr>
          <w:rFonts w:eastAsia="等线"/>
        </w:rPr>
        <w:t xml:space="preserve"> </w:t>
      </w:r>
      <w:r w:rsidRPr="00EF4696">
        <w:t>to NG-RAN.</w:t>
      </w:r>
      <w:ins w:id="21" w:author="Philips International B.V." w:date="2025-10-17T11:38:00Z">
        <w:r w:rsidR="00C00078">
          <w:t xml:space="preserve"> </w:t>
        </w:r>
        <w:r w:rsidR="00C00078" w:rsidRPr="0022034B">
          <w:t xml:space="preserve">The derivation of </w:t>
        </w:r>
        <w:proofErr w:type="spellStart"/>
        <w:r w:rsidR="00C00078" w:rsidRPr="0022034B">
          <w:t>K</w:t>
        </w:r>
        <w:r w:rsidR="00C00078" w:rsidRPr="0022034B">
          <w:rPr>
            <w:vertAlign w:val="subscript"/>
          </w:rPr>
          <w:t>Command_enc</w:t>
        </w:r>
        <w:proofErr w:type="spellEnd"/>
        <w:r w:rsidR="00C00078" w:rsidRPr="0022034B">
          <w:t xml:space="preserve"> and </w:t>
        </w:r>
        <w:proofErr w:type="spellStart"/>
        <w:r w:rsidR="00C00078" w:rsidRPr="0022034B">
          <w:t>K</w:t>
        </w:r>
        <w:r w:rsidR="00C00078" w:rsidRPr="0022034B">
          <w:rPr>
            <w:vertAlign w:val="subscript"/>
          </w:rPr>
          <w:t>Command_int</w:t>
        </w:r>
        <w:proofErr w:type="spellEnd"/>
        <w:r w:rsidR="00C00078" w:rsidRPr="0022034B">
          <w:t xml:space="preserve"> is specified in Annex A.4.</w:t>
        </w:r>
      </w:ins>
      <w:r w:rsidRPr="0022034B">
        <w:t xml:space="preserve"> </w:t>
      </w:r>
      <w:ins w:id="22" w:author="vivo-Zhenhua" w:date="2025-11-20T08:56:00Z">
        <w:r w:rsidR="00502B41">
          <w:t>The ciphering indication shall only be integrity protected.</w:t>
        </w:r>
      </w:ins>
    </w:p>
    <w:p w14:paraId="4639B90B" w14:textId="6FB732CB" w:rsidR="00502B41" w:rsidRPr="00EF4696" w:rsidRDefault="00502B41" w:rsidP="00502B41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3" w:author="Philips International B.V." w:date="2025-10-17T11:38:00Z">
        <w:r>
          <w:rPr>
            <w:rStyle w:val="NOZchn"/>
            <w:color w:val="auto"/>
          </w:rPr>
          <w:t xml:space="preserve">ciphering is activated (i.e., the </w:t>
        </w:r>
      </w:ins>
      <w:del w:id="24" w:author="Philips International B.V." w:date="2025-10-17T11:38:00Z">
        <w:r w:rsidRPr="00EF4696" w:rsidDel="00C00078">
          <w:rPr>
            <w:rStyle w:val="NOZchn"/>
            <w:color w:val="auto"/>
          </w:rPr>
          <w:delText xml:space="preserve">confidentiality </w:delText>
        </w:r>
      </w:del>
      <w:ins w:id="25" w:author="Philips International B.V." w:date="2025-10-17T11:38:00Z">
        <w:r>
          <w:rPr>
            <w:rStyle w:val="NOZchn"/>
            <w:color w:val="auto"/>
          </w:rPr>
          <w:t>ciphering</w:t>
        </w:r>
        <w:r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 xml:space="preserve">algorithm is </w:t>
      </w:r>
      <w:ins w:id="26" w:author="Philips International B.V." w:date="2025-10-17T11:38:00Z">
        <w:r>
          <w:rPr>
            <w:rStyle w:val="NOZchn"/>
            <w:color w:val="auto"/>
          </w:rPr>
          <w:t>12</w:t>
        </w:r>
      </w:ins>
      <w:ins w:id="27" w:author="Philips International B.V." w:date="2025-10-17T11:51:00Z">
        <w:r>
          <w:rPr>
            <w:rStyle w:val="NOZchn"/>
            <w:color w:val="auto"/>
          </w:rPr>
          <w:t>8</w:t>
        </w:r>
      </w:ins>
      <w:ins w:id="28" w:author="Philips International B.V." w:date="2025-10-17T11:38:00Z">
        <w:r>
          <w:rPr>
            <w:rStyle w:val="NOZchn"/>
            <w:color w:val="auto"/>
          </w:rPr>
          <w:t>-NEA2)</w:t>
        </w:r>
      </w:ins>
      <w:del w:id="29" w:author="Philips International B.V." w:date="2025-10-17T11:38:00Z">
        <w:r w:rsidRPr="00EF4696" w:rsidDel="00B106AB">
          <w:rPr>
            <w:rStyle w:val="NOZchn"/>
            <w:color w:val="auto"/>
          </w:rPr>
          <w:delText>not null-scheme</w:delText>
        </w:r>
      </w:del>
      <w:r w:rsidRPr="00EF4696">
        <w:rPr>
          <w:rStyle w:val="NOZchn"/>
          <w:color w:val="auto"/>
        </w:rPr>
        <w:t xml:space="preserve">, the AIOT NAS Command Request message is partly ciphered with the </w:t>
      </w:r>
      <w:del w:id="30" w:author="vivo-Zhenhua" w:date="2025-11-20T08:55:00Z">
        <w:r w:rsidRPr="00EF4696" w:rsidDel="00502B41">
          <w:rPr>
            <w:rStyle w:val="NOZchn"/>
            <w:color w:val="auto"/>
          </w:rPr>
          <w:delText xml:space="preserve">exception that the </w:delText>
        </w:r>
      </w:del>
      <w:ins w:id="31" w:author="Philips International B.V." w:date="2025-10-03T09:25:00Z">
        <w:del w:id="32" w:author="vivo-Zhenhua" w:date="2025-11-20T08:55:00Z">
          <w:r w:rsidDel="00502B41">
            <w:rPr>
              <w:rStyle w:val="NOZchn"/>
              <w:color w:val="auto"/>
            </w:rPr>
            <w:delText xml:space="preserve">indication on whether </w:delText>
          </w:r>
        </w:del>
        <w:r>
          <w:rPr>
            <w:rStyle w:val="NOZchn"/>
            <w:color w:val="auto"/>
          </w:rPr>
          <w:t>ciphering</w:t>
        </w:r>
      </w:ins>
      <w:ins w:id="33" w:author="vivo-Zhenhua" w:date="2025-11-20T08:55:00Z">
        <w:r>
          <w:rPr>
            <w:rStyle w:val="NOZchn"/>
            <w:color w:val="auto"/>
          </w:rPr>
          <w:t xml:space="preserve"> indication</w:t>
        </w:r>
      </w:ins>
      <w:ins w:id="34" w:author="vivo-Zhenhua" w:date="2025-11-20T08:56:00Z">
        <w:r>
          <w:rPr>
            <w:rStyle w:val="NOZchn"/>
            <w:color w:val="auto"/>
          </w:rPr>
          <w:t xml:space="preserve"> remaining</w:t>
        </w:r>
      </w:ins>
      <w:ins w:id="35" w:author="Philips International B.V." w:date="2025-10-03T09:25:00Z">
        <w:del w:id="36" w:author="vivo-Zhenhua" w:date="2025-11-20T08:55:00Z">
          <w:r w:rsidDel="00502B41">
            <w:rPr>
              <w:rStyle w:val="NOZchn"/>
              <w:color w:val="auto"/>
            </w:rPr>
            <w:delText xml:space="preserve"> is activated is</w:delText>
          </w:r>
        </w:del>
        <w:r>
          <w:rPr>
            <w:rStyle w:val="NOZchn"/>
            <w:color w:val="auto"/>
          </w:rPr>
          <w:t xml:space="preserve"> </w:t>
        </w:r>
      </w:ins>
      <w:del w:id="37" w:author="Philips International B.V." w:date="2025-10-03T09:25:00Z">
        <w:r w:rsidRPr="00EF4696" w:rsidDel="00E546A1">
          <w:rPr>
            <w:rStyle w:val="NOZchn"/>
            <w:color w:val="auto"/>
          </w:rPr>
          <w:delText xml:space="preserve">selected protection algorithms are </w:delText>
        </w:r>
      </w:del>
      <w:r w:rsidRPr="00EF4696">
        <w:rPr>
          <w:rStyle w:val="NOZchn"/>
          <w:color w:val="auto"/>
        </w:rPr>
        <w:t>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8" w:author="Philips International B.V." w:date="2025-10-17T11:39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9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681F5914" w14:textId="161BAF9D" w:rsidR="00857FB5" w:rsidRPr="00EF4696" w:rsidRDefault="00857FB5" w:rsidP="002D54D3">
      <w:pPr>
        <w:pStyle w:val="B1"/>
        <w:ind w:left="284" w:firstLine="0"/>
        <w:rPr>
          <w:rFonts w:eastAsia="等线"/>
          <w:lang w:eastAsia="ko-KR"/>
        </w:rPr>
      </w:pPr>
      <w:ins w:id="40" w:author="Philips International B.V." w:date="2025-10-17T11:39:00Z">
        <w:r>
          <w:t>NOTE 2: It is left to implementation when K</w:t>
        </w:r>
        <w:r w:rsidRPr="00857FB5">
          <w:rPr>
            <w:vertAlign w:val="subscript"/>
          </w:rPr>
          <w:t>AIOTF</w:t>
        </w:r>
        <w:r>
          <w:rPr>
            <w:vertAlign w:val="subscript"/>
          </w:rPr>
          <w:t xml:space="preserve"> </w:t>
        </w:r>
        <w:r w:rsidRPr="00857FB5">
          <w:t>is deri</w:t>
        </w:r>
      </w:ins>
      <w:ins w:id="41" w:author="Philips International B.V." w:date="2025-10-17T11:40:00Z">
        <w:r>
          <w:t xml:space="preserve">ved on the device. </w:t>
        </w:r>
      </w:ins>
    </w:p>
    <w:p w14:paraId="7A375F94" w14:textId="3B6980A4" w:rsidR="002D54D3" w:rsidRPr="00EF4696" w:rsidRDefault="002D54D3" w:rsidP="002D54D3">
      <w:pPr>
        <w:pStyle w:val="B1"/>
      </w:pPr>
      <w:r w:rsidRPr="00EF4696">
        <w:t>5.</w:t>
      </w:r>
      <w:r w:rsidRPr="00EF4696">
        <w:tab/>
        <w:t xml:space="preserve">The </w:t>
      </w:r>
      <w:proofErr w:type="spellStart"/>
      <w:ins w:id="42" w:author="vivo-Zhenhua" w:date="2025-11-08T15:36:00Z">
        <w:r w:rsidR="008B7010" w:rsidRPr="008B7010">
          <w:rPr>
            <w:highlight w:val="yellow"/>
          </w:rPr>
          <w:t>AIoT</w:t>
        </w:r>
        <w:proofErr w:type="spellEnd"/>
        <w:r w:rsidR="008B7010">
          <w:t xml:space="preserve"> </w:t>
        </w:r>
      </w:ins>
      <w:r w:rsidRPr="00EF4696">
        <w:t xml:space="preserve">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rPr>
          <w:vertAlign w:val="subscript"/>
        </w:rPr>
        <w:t xml:space="preserve"> </w:t>
      </w:r>
      <w:r w:rsidRPr="00EF4696">
        <w:t xml:space="preserve">and </w:t>
      </w:r>
      <w:ins w:id="43" w:author="Philips International B.V." w:date="2025-10-17T11:40:00Z">
        <w:r w:rsidR="00C8252E">
          <w:t xml:space="preserve">process </w:t>
        </w:r>
      </w:ins>
      <w:del w:id="44" w:author="Philips International B.V." w:date="2025-10-17T11:40:00Z">
        <w:r w:rsidRPr="00EF4696" w:rsidDel="00C8252E">
          <w:delText xml:space="preserve">verify the integrity of </w:delText>
        </w:r>
      </w:del>
      <w:r w:rsidRPr="00EF4696">
        <w:t xml:space="preserve">the </w:t>
      </w:r>
      <w:ins w:id="45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6" w:author="Philips International B.V." w:date="2025-10-03T09:59:00Z">
        <w:r w:rsidRPr="00EF4696" w:rsidDel="00DC196D">
          <w:delText>message</w:delText>
        </w:r>
      </w:del>
      <w:ins w:id="47" w:author="Philips International B.V." w:date="2025-10-03T09:59:00Z">
        <w:r w:rsidR="00DC196D">
          <w:t>Request</w:t>
        </w:r>
      </w:ins>
      <w:r w:rsidRPr="00EF4696">
        <w:t xml:space="preserve">. If the verification of integrity is successful, the </w:t>
      </w:r>
      <w:proofErr w:type="spellStart"/>
      <w:r w:rsidRPr="00EF4696">
        <w:t>AIoT</w:t>
      </w:r>
      <w:proofErr w:type="spellEnd"/>
      <w:r w:rsidRPr="00EF4696">
        <w:t xml:space="preserve"> device shall decipher </w:t>
      </w:r>
      <w:ins w:id="48" w:author="Philips International B.V." w:date="2025-10-03T09:27:00Z">
        <w:r w:rsidR="00805909">
          <w:t xml:space="preserve">the </w:t>
        </w:r>
      </w:ins>
      <w:ins w:id="49" w:author="Philips International B.V." w:date="2025-10-17T11:41:00Z">
        <w:r w:rsidR="003D5CE5">
          <w:t xml:space="preserve">protected </w:t>
        </w:r>
      </w:ins>
      <w:ins w:id="50" w:author="Philips International B.V." w:date="2025-10-03T09:27:00Z">
        <w:r w:rsidR="00805909">
          <w:t>AIOT NAS Command Request</w:t>
        </w:r>
      </w:ins>
      <w:del w:id="51" w:author="Philips International B.V." w:date="2025-10-03T09:36:00Z">
        <w:r w:rsidRPr="00EF4696" w:rsidDel="006F0618">
          <w:delText>it</w:delText>
        </w:r>
      </w:del>
      <w:del w:id="52" w:author="Philips International B.V." w:date="2025-10-17T11:41:00Z">
        <w:r w:rsidRPr="00EF4696" w:rsidDel="003D5CE5">
          <w:delText xml:space="preserve"> in case</w:delText>
        </w:r>
      </w:del>
      <w:r w:rsidRPr="00EF4696">
        <w:t xml:space="preserve"> </w:t>
      </w:r>
      <w:del w:id="53" w:author="Philips International B.V." w:date="2025-10-03T09:36:00Z">
        <w:r w:rsidRPr="00EF4696" w:rsidDel="006F0618">
          <w:delText xml:space="preserve">it is </w:delText>
        </w:r>
        <w:r w:rsidRPr="00EF4696" w:rsidDel="006F0618">
          <w:rPr>
            <w:rFonts w:hint="eastAsia"/>
            <w:lang w:eastAsia="zh-CN"/>
          </w:rPr>
          <w:delText>c</w:delText>
        </w:r>
        <w:r w:rsidRPr="00EF4696" w:rsidDel="006F0618">
          <w:rPr>
            <w:lang w:eastAsia="zh-CN"/>
          </w:rPr>
          <w:delText>onfidentiality</w:delText>
        </w:r>
        <w:r w:rsidRPr="00EF4696" w:rsidDel="006F0618">
          <w:delText xml:space="preserve"> protected</w:delText>
        </w:r>
      </w:del>
      <w:ins w:id="54" w:author="vivo-Zhenhua" w:date="2025-11-08T15:26:00Z">
        <w:r w:rsidR="00150AEE">
          <w:t xml:space="preserve"> </w:t>
        </w:r>
      </w:ins>
      <w:ins w:id="55" w:author="Philips International B.V." w:date="2025-10-17T11:41:00Z">
        <w:r w:rsidR="003D5CE5">
          <w:t xml:space="preserve">if </w:t>
        </w:r>
      </w:ins>
      <w:ins w:id="56" w:author="Philips International B.V." w:date="2025-10-03T09:36:00Z">
        <w:r w:rsidR="006F0618">
          <w:t>ciphering is activated</w:t>
        </w:r>
      </w:ins>
      <w:r w:rsidRPr="00EF4696">
        <w:t xml:space="preserve">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57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 xml:space="preserve">Command Response and protect </w:t>
      </w:r>
      <w:del w:id="58" w:author="Philips International B.V." w:date="2025-10-03T09:42:00Z">
        <w:r w:rsidRPr="00EF4696" w:rsidDel="002D5A9A">
          <w:delText>the message</w:delText>
        </w:r>
      </w:del>
      <w:ins w:id="59" w:author="Philips International B.V." w:date="2025-10-03T09:42:00Z">
        <w:r w:rsidR="002D5A9A">
          <w:t>it</w:t>
        </w:r>
      </w:ins>
      <w:r w:rsidRPr="00EF4696">
        <w:rPr>
          <w:rFonts w:hint="eastAsia"/>
        </w:rPr>
        <w:t xml:space="preserve"> </w:t>
      </w:r>
      <w:r w:rsidRPr="00EF4696">
        <w:t xml:space="preserve">based on the </w:t>
      </w:r>
      <w:ins w:id="60" w:author="Philips International B.V." w:date="2025-10-17T11:42:00Z">
        <w:r w:rsidR="00DA0C33">
          <w:t xml:space="preserve">derived </w:t>
        </w:r>
      </w:ins>
      <w:ins w:id="61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r w:rsidR="000F64B5">
          <w:t xml:space="preserve"> </w:t>
        </w:r>
      </w:ins>
      <w:ins w:id="62" w:author="vivo-Zhenhua" w:date="2025-11-08T15:27:00Z">
        <w:r w:rsidR="00D848B7" w:rsidRPr="00047D8D">
          <w:rPr>
            <w:highlight w:val="yellow"/>
          </w:rPr>
          <w:t xml:space="preserve">and the received indication </w:t>
        </w:r>
      </w:ins>
      <w:ins w:id="63" w:author="vivo-Zhenhua" w:date="2025-11-08T15:30:00Z">
        <w:r w:rsidR="00816D9C" w:rsidRPr="00047D8D">
          <w:rPr>
            <w:highlight w:val="yellow"/>
          </w:rPr>
          <w:t xml:space="preserve">on </w:t>
        </w:r>
        <w:r w:rsidR="00047D8D" w:rsidRPr="00047D8D">
          <w:rPr>
            <w:highlight w:val="yellow"/>
          </w:rPr>
          <w:t xml:space="preserve">whether </w:t>
        </w:r>
        <w:r w:rsidR="00816D9C" w:rsidRPr="00047D8D">
          <w:rPr>
            <w:highlight w:val="yellow"/>
          </w:rPr>
          <w:t>ciphering is activated</w:t>
        </w:r>
        <w:r w:rsidR="00047D8D" w:rsidRPr="00047D8D">
          <w:rPr>
            <w:highlight w:val="yellow"/>
          </w:rPr>
          <w:t xml:space="preserve"> or not</w:t>
        </w:r>
      </w:ins>
      <w:del w:id="64" w:author="Philips International B.V." w:date="2025-10-17T11:42:00Z">
        <w:r w:rsidRPr="00EF4696" w:rsidDel="00DA0C33">
          <w:delText>K</w:delText>
        </w:r>
        <w:r w:rsidRPr="00EF4696" w:rsidDel="00DA0C33">
          <w:rPr>
            <w:rFonts w:hint="eastAsia"/>
            <w:vertAlign w:val="subscript"/>
            <w:lang w:eastAsia="zh-CN"/>
          </w:rPr>
          <w:delText>C</w:delText>
        </w:r>
        <w:r w:rsidRPr="00EF4696" w:rsidDel="00DA0C33">
          <w:rPr>
            <w:vertAlign w:val="subscript"/>
          </w:rPr>
          <w:delText>ommand_enc</w:delText>
        </w:r>
        <w:r w:rsidRPr="00EF4696" w:rsidDel="00DA0C33">
          <w:delText xml:space="preserve"> and K</w:delText>
        </w:r>
        <w:r w:rsidRPr="00EF4696" w:rsidDel="00DA0C33">
          <w:rPr>
            <w:vertAlign w:val="subscript"/>
          </w:rPr>
          <w:delText>Command_int</w:delText>
        </w:r>
        <w:r w:rsidRPr="00EF4696" w:rsidDel="00DA0C33">
          <w:delText xml:space="preserve"> </w:delText>
        </w:r>
      </w:del>
      <w:del w:id="65" w:author="Philips International B.V." w:date="2025-10-03T09:39:00Z">
        <w:r w:rsidRPr="00EF4696" w:rsidDel="00846772">
          <w:rPr>
            <w:rFonts w:hint="eastAsia"/>
            <w:lang w:eastAsia="zh-CN"/>
          </w:rPr>
          <w:delText>key</w:delText>
        </w:r>
        <w:r w:rsidRPr="00EF4696" w:rsidDel="00846772">
          <w:rPr>
            <w:lang w:eastAsia="zh-CN"/>
          </w:rPr>
          <w:delText xml:space="preserve"> </w:delText>
        </w:r>
      </w:del>
      <w:del w:id="66" w:author="Philips International B.V." w:date="2025-10-03T09:47:00Z">
        <w:r w:rsidRPr="00EF4696" w:rsidDel="009E5137">
          <w:rPr>
            <w:lang w:eastAsia="zh-CN"/>
          </w:rPr>
          <w:delText>usin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67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8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9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1CACB7BD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</w:t>
      </w:r>
      <w:ins w:id="70" w:author="Philips International B.V." w:date="2025-10-17T11:42:00Z">
        <w:r w:rsidR="004964CC">
          <w:t xml:space="preserve">process </w:t>
        </w:r>
      </w:ins>
      <w:del w:id="71" w:author="Philips International B.V." w:date="2025-10-17T11:42:00Z">
        <w:r w:rsidRPr="00EF4696" w:rsidDel="004964CC">
          <w:delText xml:space="preserve">verify the integrity of </w:delText>
        </w:r>
      </w:del>
      <w:r w:rsidRPr="00EF4696">
        <w:t xml:space="preserve">the </w:t>
      </w:r>
      <w:ins w:id="72" w:author="Philips International B.V." w:date="2025-10-17T11:43:00Z">
        <w:r w:rsidR="004964CC">
          <w:t xml:space="preserve">protected </w:t>
        </w:r>
      </w:ins>
      <w:ins w:id="73" w:author="Philips International B.V." w:date="2025-10-03T09:40:00Z">
        <w:r w:rsidR="000B5CD6">
          <w:t>AI</w:t>
        </w:r>
      </w:ins>
      <w:ins w:id="74" w:author="Philips International B.V." w:date="2025-10-03T09:43:00Z">
        <w:r w:rsidR="00CC60D9">
          <w:t>O</w:t>
        </w:r>
      </w:ins>
      <w:ins w:id="75" w:author="Philips International B.V." w:date="2025-10-03T09:40:00Z">
        <w:r w:rsidR="000B5CD6">
          <w:t xml:space="preserve">T NAS </w:t>
        </w:r>
      </w:ins>
      <w:del w:id="76" w:author="Philips International B.V." w:date="2025-10-03T09:40:00Z">
        <w:r w:rsidRPr="00EF4696" w:rsidDel="000B5CD6">
          <w:delText>c</w:delText>
        </w:r>
      </w:del>
      <w:ins w:id="77" w:author="Philips International B.V." w:date="2025-10-03T09:40:00Z">
        <w:r w:rsidR="000B5CD6">
          <w:t>C</w:t>
        </w:r>
      </w:ins>
      <w:r w:rsidRPr="00EF4696">
        <w:t>ommand</w:t>
      </w:r>
      <w:ins w:id="78" w:author="Philips International B.V." w:date="2025-10-03T09:40:00Z">
        <w:r w:rsidR="000B5CD6">
          <w:t xml:space="preserve"> Response</w:t>
        </w:r>
      </w:ins>
      <w:del w:id="79" w:author="Philips International B.V." w:date="2025-10-17T11:43:00Z">
        <w:r w:rsidRPr="00EF4696" w:rsidDel="00BB53C7">
          <w:delText xml:space="preserve"> message</w:delText>
        </w:r>
      </w:del>
      <w:r w:rsidRPr="00EF4696">
        <w:t xml:space="preserve">. If the verification of integrity is successful, the </w:t>
      </w:r>
      <w:del w:id="80" w:author="Philips International B.V." w:date="2025-10-03T09:41:00Z">
        <w:r w:rsidRPr="00EF4696" w:rsidDel="000B5CD6">
          <w:delText>AIoT device</w:delText>
        </w:r>
      </w:del>
      <w:ins w:id="81" w:author="Philips International B.V." w:date="2025-10-03T09:41:00Z">
        <w:r w:rsidR="000B5CD6">
          <w:t>AIOTF</w:t>
        </w:r>
      </w:ins>
      <w:r w:rsidRPr="00EF4696">
        <w:t xml:space="preserve"> shall decipher </w:t>
      </w:r>
      <w:del w:id="82" w:author="Philips International B.V." w:date="2025-10-17T11:43:00Z">
        <w:r w:rsidRPr="00EF4696" w:rsidDel="00BB53C7">
          <w:delText xml:space="preserve">it </w:delText>
        </w:r>
      </w:del>
      <w:ins w:id="83" w:author="Philips International B.V." w:date="2025-10-17T11:43:00Z">
        <w:r w:rsidR="00BB53C7">
          <w:t>the protected AIOT NAS Command Response</w:t>
        </w:r>
        <w:r w:rsidR="00BB53C7" w:rsidRPr="00EF4696">
          <w:t xml:space="preserve"> </w:t>
        </w:r>
      </w:ins>
      <w:del w:id="84" w:author="Philips International B.V." w:date="2025-10-17T11:43:00Z">
        <w:r w:rsidRPr="00EF4696" w:rsidDel="00495D8F">
          <w:delText xml:space="preserve">in case </w:delText>
        </w:r>
      </w:del>
      <w:del w:id="85" w:author="Philips International B.V." w:date="2025-10-03T09:41:00Z">
        <w:r w:rsidRPr="00EF4696" w:rsidDel="00C87BEE">
          <w:delText xml:space="preserve">it is </w:delText>
        </w:r>
        <w:r w:rsidRPr="00EF4696" w:rsidDel="00C87BEE">
          <w:rPr>
            <w:rFonts w:hint="eastAsia"/>
            <w:lang w:eastAsia="zh-CN"/>
          </w:rPr>
          <w:delText>c</w:delText>
        </w:r>
        <w:r w:rsidRPr="00EF4696" w:rsidDel="00C87BEE">
          <w:rPr>
            <w:lang w:eastAsia="zh-CN"/>
          </w:rPr>
          <w:delText>onfidentiality</w:delText>
        </w:r>
        <w:r w:rsidRPr="00EF4696" w:rsidDel="00C87BEE">
          <w:delText xml:space="preserve"> protected</w:delText>
        </w:r>
      </w:del>
      <w:ins w:id="86" w:author="Philips International B.V." w:date="2025-10-17T11:43:00Z">
        <w:r w:rsidR="00495D8F">
          <w:t xml:space="preserve">if </w:t>
        </w:r>
      </w:ins>
      <w:ins w:id="87" w:author="Philips International B.V." w:date="2025-10-03T09:41:00Z">
        <w:r w:rsidR="00C87BEE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88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7DD1D828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 w:rsidR="00EB1324"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p w14:paraId="42C2AE81" w14:textId="4471A19C" w:rsidR="00EB1324" w:rsidRPr="00EF4696" w:rsidRDefault="00EB1324" w:rsidP="00EB1324">
      <w:pPr>
        <w:pStyle w:val="30"/>
      </w:pPr>
      <w:bookmarkStart w:id="89" w:name="_Toc208241636"/>
      <w:r w:rsidRPr="00EF4696">
        <w:t>5.3.3</w:t>
      </w:r>
      <w:r w:rsidRPr="00EF4696">
        <w:tab/>
        <w:t xml:space="preserve">Input </w:t>
      </w:r>
      <w:ins w:id="90" w:author="Philips International B.V." w:date="2025-10-17T11:58:00Z">
        <w:r w:rsidR="00E15723">
          <w:t xml:space="preserve">and output </w:t>
        </w:r>
      </w:ins>
      <w:r w:rsidRPr="00EF4696">
        <w:t>parameters to integrity algorithm</w:t>
      </w:r>
      <w:bookmarkEnd w:id="89"/>
    </w:p>
    <w:p w14:paraId="41AD502C" w14:textId="77777777" w:rsidR="00EB1324" w:rsidRPr="00EF4696" w:rsidRDefault="00EB1324" w:rsidP="00EB1324">
      <w:r w:rsidRPr="00EF4696">
        <w:t>The input parameters to the integrity</w:t>
      </w:r>
      <w:r w:rsidRPr="00EF4696" w:rsidDel="008B4F5C">
        <w:t xml:space="preserve"> </w:t>
      </w:r>
      <w:r w:rsidRPr="00EF4696">
        <w:t xml:space="preserve">algorithm as described in Annex </w:t>
      </w:r>
      <w:r w:rsidRPr="00EF4696">
        <w:rPr>
          <w:rFonts w:hint="eastAsia"/>
          <w:lang w:eastAsia="zh-CN"/>
        </w:rPr>
        <w:t>D.</w:t>
      </w:r>
      <w:r w:rsidRPr="00EF4696">
        <w:rPr>
          <w:lang w:eastAsia="zh-CN"/>
        </w:rPr>
        <w:t>3</w:t>
      </w:r>
      <w:r w:rsidRPr="00EF4696">
        <w:t xml:space="preserve"> </w:t>
      </w:r>
      <w:r w:rsidRPr="00EF4696">
        <w:rPr>
          <w:rFonts w:hint="eastAsia"/>
          <w:lang w:eastAsia="zh-CN"/>
        </w:rPr>
        <w:t>in</w:t>
      </w:r>
      <w:r w:rsidRPr="00EF4696">
        <w:t xml:space="preserve"> </w:t>
      </w:r>
      <w:r w:rsidRPr="00EF4696">
        <w:rPr>
          <w:rFonts w:hint="eastAsia"/>
          <w:lang w:eastAsia="zh-CN"/>
        </w:rPr>
        <w:t>TS</w:t>
      </w:r>
      <w:r w:rsidRPr="00EF4696">
        <w:t xml:space="preserve"> 33.501</w:t>
      </w:r>
      <w:r w:rsidRPr="00EF4696">
        <w:rPr>
          <w:lang w:eastAsia="zh-CN"/>
        </w:rPr>
        <w:t xml:space="preserve">[5] shall be </w:t>
      </w:r>
      <w:r w:rsidRPr="00EF4696">
        <w:t>set as follows.</w:t>
      </w:r>
    </w:p>
    <w:p w14:paraId="30E98280" w14:textId="77777777" w:rsidR="00EB1324" w:rsidRDefault="00EB1324" w:rsidP="00EB1324">
      <w:pPr>
        <w:rPr>
          <w:ins w:id="91" w:author="Philips International B.V." w:date="2025-10-17T11:56:00Z"/>
        </w:rPr>
      </w:pPr>
      <w:r w:rsidRPr="00EF4696">
        <w:t>The KEY input is equal to the K</w:t>
      </w:r>
      <w:r w:rsidRPr="00EF4696">
        <w:rPr>
          <w:vertAlign w:val="subscript"/>
        </w:rPr>
        <w:t xml:space="preserve"> </w:t>
      </w:r>
      <w:proofErr w:type="spellStart"/>
      <w:r w:rsidRPr="00EF4696">
        <w:rPr>
          <w:vertAlign w:val="subscript"/>
        </w:rPr>
        <w:t>Command_int</w:t>
      </w:r>
      <w:proofErr w:type="spellEnd"/>
      <w:r w:rsidRPr="00EF4696">
        <w:t xml:space="preserve"> key.</w:t>
      </w:r>
    </w:p>
    <w:p w14:paraId="6F2FCED8" w14:textId="10C01581" w:rsidR="00A878F6" w:rsidRPr="00EF4696" w:rsidRDefault="00A878F6" w:rsidP="00EB1324">
      <w:ins w:id="92" w:author="Philips International B.V." w:date="2025-10-17T11:56:00Z">
        <w:r>
          <w:t>The MESSAGE is set to the content of AIOT NAS Command Request or AIOT NAS Command Response.</w:t>
        </w:r>
      </w:ins>
    </w:p>
    <w:p w14:paraId="09402C2A" w14:textId="77777777" w:rsidR="00EB1324" w:rsidRPr="00EF4696" w:rsidRDefault="00EB1324" w:rsidP="00EB1324">
      <w:r w:rsidRPr="00EF4696">
        <w:t>The DIRECTION bit is set to 0 for uplink and 1 for downlink.</w:t>
      </w:r>
    </w:p>
    <w:p w14:paraId="7DEAFB8E" w14:textId="77777777" w:rsidR="00EB1324" w:rsidRPr="00EF4696" w:rsidRDefault="00EB1324" w:rsidP="00EB1324">
      <w:r w:rsidRPr="00EF4696">
        <w:t>The BEARER is set to all zeros.</w:t>
      </w:r>
    </w:p>
    <w:p w14:paraId="3AC16E8C" w14:textId="77777777" w:rsidR="00EB1324" w:rsidRDefault="00EB1324" w:rsidP="00EB1324">
      <w:pPr>
        <w:rPr>
          <w:ins w:id="93" w:author="Philips International B.V." w:date="2025-10-17T11:56:00Z"/>
          <w:lang w:val="en-US" w:eastAsia="zh-CN"/>
        </w:rPr>
      </w:pPr>
      <w:r w:rsidRPr="00EF4696">
        <w:t>The COUNT is set to all zeros.</w:t>
      </w:r>
      <w:r w:rsidRPr="00EF4696">
        <w:rPr>
          <w:lang w:val="en-US" w:eastAsia="zh-CN"/>
        </w:rPr>
        <w:t xml:space="preserve"> </w:t>
      </w:r>
    </w:p>
    <w:p w14:paraId="7223A235" w14:textId="4CCCB082" w:rsidR="00A878F6" w:rsidRPr="00EF4696" w:rsidRDefault="00A878F6" w:rsidP="00EB1324">
      <w:pPr>
        <w:rPr>
          <w:lang w:val="en-US" w:eastAsia="zh-CN"/>
        </w:rPr>
      </w:pPr>
      <w:ins w:id="94" w:author="Philips International B.V." w:date="2025-10-17T11:56:00Z">
        <w:r>
          <w:rPr>
            <w:lang w:val="en-US" w:eastAsia="zh-CN"/>
          </w:rPr>
          <w:t xml:space="preserve">The output is </w:t>
        </w:r>
      </w:ins>
      <w:ins w:id="95" w:author="Philips International B.V." w:date="2025-10-17T11:57:00Z">
        <w:r>
          <w:rPr>
            <w:lang w:val="en-US" w:eastAsia="zh-CN"/>
          </w:rPr>
          <w:t>a 32-bit message authentication code used for integrity verification.</w:t>
        </w:r>
      </w:ins>
    </w:p>
    <w:p w14:paraId="61B484E3" w14:textId="77777777" w:rsidR="00EB1324" w:rsidRDefault="00EB1324" w:rsidP="00EB1324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B1324" w14:paraId="682BCD0A" w14:textId="77777777" w:rsidTr="00C46E09">
        <w:tc>
          <w:tcPr>
            <w:tcW w:w="9629" w:type="dxa"/>
            <w:shd w:val="clear" w:color="auto" w:fill="FFFF00"/>
          </w:tcPr>
          <w:p w14:paraId="655AD1B4" w14:textId="77777777" w:rsidR="00EB1324" w:rsidRPr="00F81B60" w:rsidRDefault="00EB1324" w:rsidP="00C46E0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6FCFEAA" w14:textId="77777777" w:rsidR="00EB1324" w:rsidRPr="00EB1324" w:rsidRDefault="00EB1324">
      <w:pPr>
        <w:rPr>
          <w:noProof/>
          <w:lang w:val="en-US"/>
        </w:rPr>
      </w:pPr>
    </w:p>
    <w:sectPr w:rsidR="00EB1324" w:rsidRPr="00EB132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ADDE19" w14:textId="77777777" w:rsidR="003A3807" w:rsidRDefault="003A3807">
      <w:r>
        <w:separator/>
      </w:r>
    </w:p>
  </w:endnote>
  <w:endnote w:type="continuationSeparator" w:id="0">
    <w:p w14:paraId="66144DB8" w14:textId="77777777" w:rsidR="003A3807" w:rsidRDefault="003A38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CFA2C5" w14:textId="77777777" w:rsidR="003A3807" w:rsidRDefault="003A3807">
      <w:r>
        <w:separator/>
      </w:r>
    </w:p>
  </w:footnote>
  <w:footnote w:type="continuationSeparator" w:id="0">
    <w:p w14:paraId="2AC598C7" w14:textId="77777777" w:rsidR="003A3807" w:rsidRDefault="003A38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-Zhenhua">
    <w15:presenceInfo w15:providerId="None" w15:userId="vivo-Zhenhua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3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47D8D"/>
    <w:rsid w:val="00083585"/>
    <w:rsid w:val="000A5123"/>
    <w:rsid w:val="000A6394"/>
    <w:rsid w:val="000B5CD6"/>
    <w:rsid w:val="000B7FED"/>
    <w:rsid w:val="000C038A"/>
    <w:rsid w:val="000C6598"/>
    <w:rsid w:val="000D0477"/>
    <w:rsid w:val="000D44B3"/>
    <w:rsid w:val="000D75F1"/>
    <w:rsid w:val="000E014D"/>
    <w:rsid w:val="000F5D7A"/>
    <w:rsid w:val="000F64B5"/>
    <w:rsid w:val="0011119F"/>
    <w:rsid w:val="00115B2D"/>
    <w:rsid w:val="00121FA8"/>
    <w:rsid w:val="00135605"/>
    <w:rsid w:val="00145D43"/>
    <w:rsid w:val="00150AEE"/>
    <w:rsid w:val="00156BE0"/>
    <w:rsid w:val="00165B94"/>
    <w:rsid w:val="00192C46"/>
    <w:rsid w:val="001A08B3"/>
    <w:rsid w:val="001A3AE5"/>
    <w:rsid w:val="001A7B60"/>
    <w:rsid w:val="001B52F0"/>
    <w:rsid w:val="001B7A65"/>
    <w:rsid w:val="001D6E6D"/>
    <w:rsid w:val="001E41F3"/>
    <w:rsid w:val="001E6EF5"/>
    <w:rsid w:val="0022034B"/>
    <w:rsid w:val="0024292F"/>
    <w:rsid w:val="0026004D"/>
    <w:rsid w:val="002640DD"/>
    <w:rsid w:val="00275D12"/>
    <w:rsid w:val="00281A69"/>
    <w:rsid w:val="00284FEB"/>
    <w:rsid w:val="002860C4"/>
    <w:rsid w:val="0029257F"/>
    <w:rsid w:val="00294E31"/>
    <w:rsid w:val="002B5741"/>
    <w:rsid w:val="002D54D3"/>
    <w:rsid w:val="002D5A9A"/>
    <w:rsid w:val="002E1C61"/>
    <w:rsid w:val="002E472E"/>
    <w:rsid w:val="002E5B46"/>
    <w:rsid w:val="00305409"/>
    <w:rsid w:val="00312D90"/>
    <w:rsid w:val="00326191"/>
    <w:rsid w:val="00330F5C"/>
    <w:rsid w:val="0034108E"/>
    <w:rsid w:val="00355040"/>
    <w:rsid w:val="003609EF"/>
    <w:rsid w:val="0036231A"/>
    <w:rsid w:val="00372EB2"/>
    <w:rsid w:val="003739ED"/>
    <w:rsid w:val="00374DD4"/>
    <w:rsid w:val="00380014"/>
    <w:rsid w:val="00393F4C"/>
    <w:rsid w:val="0039644E"/>
    <w:rsid w:val="003973F4"/>
    <w:rsid w:val="003A3807"/>
    <w:rsid w:val="003A7B2F"/>
    <w:rsid w:val="003C12D2"/>
    <w:rsid w:val="003C2DBE"/>
    <w:rsid w:val="003D5CE5"/>
    <w:rsid w:val="003E1A36"/>
    <w:rsid w:val="004007BA"/>
    <w:rsid w:val="00410371"/>
    <w:rsid w:val="00413078"/>
    <w:rsid w:val="004242F1"/>
    <w:rsid w:val="00432FF2"/>
    <w:rsid w:val="00433669"/>
    <w:rsid w:val="0044069F"/>
    <w:rsid w:val="0044591E"/>
    <w:rsid w:val="00452572"/>
    <w:rsid w:val="00465807"/>
    <w:rsid w:val="00482288"/>
    <w:rsid w:val="00495D8F"/>
    <w:rsid w:val="004964CC"/>
    <w:rsid w:val="004A52C6"/>
    <w:rsid w:val="004B75B7"/>
    <w:rsid w:val="004D5235"/>
    <w:rsid w:val="004E52BE"/>
    <w:rsid w:val="004F232C"/>
    <w:rsid w:val="005009D9"/>
    <w:rsid w:val="00502B41"/>
    <w:rsid w:val="00506359"/>
    <w:rsid w:val="00512E3E"/>
    <w:rsid w:val="0051580D"/>
    <w:rsid w:val="005248B6"/>
    <w:rsid w:val="00545DE9"/>
    <w:rsid w:val="00546764"/>
    <w:rsid w:val="00546D06"/>
    <w:rsid w:val="00547111"/>
    <w:rsid w:val="00550765"/>
    <w:rsid w:val="00565108"/>
    <w:rsid w:val="0057114A"/>
    <w:rsid w:val="005876F9"/>
    <w:rsid w:val="00592D74"/>
    <w:rsid w:val="005A5D03"/>
    <w:rsid w:val="005C5AAF"/>
    <w:rsid w:val="005E2C44"/>
    <w:rsid w:val="00621188"/>
    <w:rsid w:val="006257ED"/>
    <w:rsid w:val="0062585A"/>
    <w:rsid w:val="0065536E"/>
    <w:rsid w:val="006555A8"/>
    <w:rsid w:val="00665C47"/>
    <w:rsid w:val="00692BF3"/>
    <w:rsid w:val="00695808"/>
    <w:rsid w:val="00695A6C"/>
    <w:rsid w:val="006A0C1A"/>
    <w:rsid w:val="006A1AF0"/>
    <w:rsid w:val="006B46FB"/>
    <w:rsid w:val="006D3C72"/>
    <w:rsid w:val="006E21FB"/>
    <w:rsid w:val="006E3078"/>
    <w:rsid w:val="006E41D7"/>
    <w:rsid w:val="006E77E8"/>
    <w:rsid w:val="006F0618"/>
    <w:rsid w:val="00713FF9"/>
    <w:rsid w:val="00722E9B"/>
    <w:rsid w:val="00754B3F"/>
    <w:rsid w:val="007569E0"/>
    <w:rsid w:val="0078484F"/>
    <w:rsid w:val="00785599"/>
    <w:rsid w:val="00792342"/>
    <w:rsid w:val="0079359C"/>
    <w:rsid w:val="007977A8"/>
    <w:rsid w:val="007B512A"/>
    <w:rsid w:val="007B7392"/>
    <w:rsid w:val="007C2097"/>
    <w:rsid w:val="007C62B2"/>
    <w:rsid w:val="007C6817"/>
    <w:rsid w:val="007D6A07"/>
    <w:rsid w:val="007F7259"/>
    <w:rsid w:val="008040A8"/>
    <w:rsid w:val="00805909"/>
    <w:rsid w:val="00811967"/>
    <w:rsid w:val="00816D9C"/>
    <w:rsid w:val="008279FA"/>
    <w:rsid w:val="00840DAE"/>
    <w:rsid w:val="00846772"/>
    <w:rsid w:val="00853F77"/>
    <w:rsid w:val="00855B1A"/>
    <w:rsid w:val="00857FB5"/>
    <w:rsid w:val="008626E7"/>
    <w:rsid w:val="00863ECD"/>
    <w:rsid w:val="00870EE7"/>
    <w:rsid w:val="00876099"/>
    <w:rsid w:val="008807A7"/>
    <w:rsid w:val="00880A55"/>
    <w:rsid w:val="008863B9"/>
    <w:rsid w:val="0088765D"/>
    <w:rsid w:val="00887DA0"/>
    <w:rsid w:val="00891FED"/>
    <w:rsid w:val="008A45A6"/>
    <w:rsid w:val="008B6911"/>
    <w:rsid w:val="008B7010"/>
    <w:rsid w:val="008B7764"/>
    <w:rsid w:val="008C2770"/>
    <w:rsid w:val="008C3836"/>
    <w:rsid w:val="008D39FE"/>
    <w:rsid w:val="008F3789"/>
    <w:rsid w:val="008F4F8D"/>
    <w:rsid w:val="008F686C"/>
    <w:rsid w:val="009148DE"/>
    <w:rsid w:val="00921737"/>
    <w:rsid w:val="00933E39"/>
    <w:rsid w:val="00941E30"/>
    <w:rsid w:val="00947038"/>
    <w:rsid w:val="009508EE"/>
    <w:rsid w:val="009569AA"/>
    <w:rsid w:val="009703AA"/>
    <w:rsid w:val="009777D9"/>
    <w:rsid w:val="00983412"/>
    <w:rsid w:val="00991B88"/>
    <w:rsid w:val="009A5753"/>
    <w:rsid w:val="009A579D"/>
    <w:rsid w:val="009E3297"/>
    <w:rsid w:val="009E5137"/>
    <w:rsid w:val="009F734F"/>
    <w:rsid w:val="00A1069F"/>
    <w:rsid w:val="00A11F8F"/>
    <w:rsid w:val="00A175BB"/>
    <w:rsid w:val="00A238FE"/>
    <w:rsid w:val="00A246B6"/>
    <w:rsid w:val="00A41D8C"/>
    <w:rsid w:val="00A47E70"/>
    <w:rsid w:val="00A50CF0"/>
    <w:rsid w:val="00A57ABF"/>
    <w:rsid w:val="00A63FD0"/>
    <w:rsid w:val="00A7671C"/>
    <w:rsid w:val="00A878F6"/>
    <w:rsid w:val="00AA2CBC"/>
    <w:rsid w:val="00AC4A60"/>
    <w:rsid w:val="00AC5820"/>
    <w:rsid w:val="00AD1CD8"/>
    <w:rsid w:val="00AF13F6"/>
    <w:rsid w:val="00AF55C6"/>
    <w:rsid w:val="00B1027F"/>
    <w:rsid w:val="00B106AB"/>
    <w:rsid w:val="00B12336"/>
    <w:rsid w:val="00B13F88"/>
    <w:rsid w:val="00B1513B"/>
    <w:rsid w:val="00B258BB"/>
    <w:rsid w:val="00B31467"/>
    <w:rsid w:val="00B46BBF"/>
    <w:rsid w:val="00B67B97"/>
    <w:rsid w:val="00B968C8"/>
    <w:rsid w:val="00BA09B9"/>
    <w:rsid w:val="00BA3EC5"/>
    <w:rsid w:val="00BA51D9"/>
    <w:rsid w:val="00BB53C7"/>
    <w:rsid w:val="00BB5DFC"/>
    <w:rsid w:val="00BC564C"/>
    <w:rsid w:val="00BD279D"/>
    <w:rsid w:val="00BD6BB8"/>
    <w:rsid w:val="00BD6EDE"/>
    <w:rsid w:val="00BF2748"/>
    <w:rsid w:val="00C00078"/>
    <w:rsid w:val="00C12D8A"/>
    <w:rsid w:val="00C137E3"/>
    <w:rsid w:val="00C56F8B"/>
    <w:rsid w:val="00C66BA2"/>
    <w:rsid w:val="00C76696"/>
    <w:rsid w:val="00C8252E"/>
    <w:rsid w:val="00C861D9"/>
    <w:rsid w:val="00C87BEE"/>
    <w:rsid w:val="00C87C5C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605"/>
    <w:rsid w:val="00D01C74"/>
    <w:rsid w:val="00D02226"/>
    <w:rsid w:val="00D03F9A"/>
    <w:rsid w:val="00D06D51"/>
    <w:rsid w:val="00D21F0D"/>
    <w:rsid w:val="00D24991"/>
    <w:rsid w:val="00D32CB1"/>
    <w:rsid w:val="00D50255"/>
    <w:rsid w:val="00D55BE4"/>
    <w:rsid w:val="00D629DF"/>
    <w:rsid w:val="00D66520"/>
    <w:rsid w:val="00D848B7"/>
    <w:rsid w:val="00D9340F"/>
    <w:rsid w:val="00D9604A"/>
    <w:rsid w:val="00DA0C33"/>
    <w:rsid w:val="00DA45CB"/>
    <w:rsid w:val="00DC196D"/>
    <w:rsid w:val="00DE34CF"/>
    <w:rsid w:val="00E01D90"/>
    <w:rsid w:val="00E070C2"/>
    <w:rsid w:val="00E13F3D"/>
    <w:rsid w:val="00E15723"/>
    <w:rsid w:val="00E17DB0"/>
    <w:rsid w:val="00E32B31"/>
    <w:rsid w:val="00E339EB"/>
    <w:rsid w:val="00E34898"/>
    <w:rsid w:val="00E373F3"/>
    <w:rsid w:val="00E4398B"/>
    <w:rsid w:val="00E546A1"/>
    <w:rsid w:val="00E55C56"/>
    <w:rsid w:val="00E64C0E"/>
    <w:rsid w:val="00E66646"/>
    <w:rsid w:val="00E833A8"/>
    <w:rsid w:val="00E85C73"/>
    <w:rsid w:val="00EB09B7"/>
    <w:rsid w:val="00EB1324"/>
    <w:rsid w:val="00EC2E19"/>
    <w:rsid w:val="00ED06D4"/>
    <w:rsid w:val="00EE7D7C"/>
    <w:rsid w:val="00F25D98"/>
    <w:rsid w:val="00F300FB"/>
    <w:rsid w:val="00F428DB"/>
    <w:rsid w:val="00F70679"/>
    <w:rsid w:val="00F745C0"/>
    <w:rsid w:val="00F81B60"/>
    <w:rsid w:val="00F9527C"/>
    <w:rsid w:val="00F957EB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e40374fb-a6cc-4854-989f-c1d94a7967ee" ContentTypeId="0x01" PreviousValue="false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4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1</Pages>
  <Words>1042</Words>
  <Characters>5941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Zhenhua</cp:lastModifiedBy>
  <cp:revision>3</cp:revision>
  <cp:lastPrinted>1899-12-31T23:00:00Z</cp:lastPrinted>
  <dcterms:created xsi:type="dcterms:W3CDTF">2025-11-17T22:28:00Z</dcterms:created>
  <dcterms:modified xsi:type="dcterms:W3CDTF">2025-11-20T0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